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r>
              <w:rPr>
                <w:lang w:val="en-US"/>
              </w:rPr>
              <w:t>Convida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464364A" w14:textId="77777777" w:rsidR="00BC24AB" w:rsidRPr="00C601BD" w:rsidRDefault="00BC24AB" w:rsidP="00BC24AB">
            <w:pPr>
              <w:pStyle w:val="TAC"/>
              <w:jc w:val="left"/>
              <w:rPr>
                <w:lang w:val="en-US" w:eastAsia="ko-KR"/>
              </w:rPr>
            </w:pPr>
          </w:p>
        </w:tc>
      </w:tr>
      <w:tr w:rsidR="00BC24AB"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BC24AB" w:rsidRPr="00C601BD" w:rsidRDefault="00BC24AB" w:rsidP="00BC24AB">
            <w:pPr>
              <w:pStyle w:val="TAC"/>
              <w:jc w:val="left"/>
              <w:rPr>
                <w:lang w:val="en-US" w:eastAsia="ko-KR"/>
              </w:rPr>
            </w:pPr>
          </w:p>
        </w:tc>
      </w:tr>
      <w:tr w:rsidR="00BC24AB"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BC24AB" w:rsidRPr="00C601BD" w:rsidRDefault="00BC24AB" w:rsidP="00BC24AB">
            <w:pPr>
              <w:pStyle w:val="TAC"/>
              <w:jc w:val="left"/>
              <w:rPr>
                <w:lang w:val="en-US" w:eastAsia="ko-KR"/>
              </w:rPr>
            </w:pPr>
          </w:p>
        </w:tc>
      </w:tr>
      <w:tr w:rsidR="00BC24AB"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BC24AB" w:rsidRPr="00C601BD" w:rsidRDefault="00BC24AB" w:rsidP="00BC24AB">
            <w:pPr>
              <w:pStyle w:val="TAC"/>
              <w:jc w:val="left"/>
              <w:rPr>
                <w:lang w:val="en-US" w:eastAsia="ko-KR"/>
              </w:rPr>
            </w:pP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The QoS in LPP RequestLocationInformation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Enable the LMF to request an activation/deactivation for  th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4A4666">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4A4666">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HiSIlicon</w:t>
            </w:r>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qualcomm that we should leave this to UE implementation to align with the legacy spec. .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Yes; specific UE behaviour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C66FE1A"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2EEF1B" w14:textId="77777777" w:rsidR="00D76B06" w:rsidRPr="00C601BD" w:rsidRDefault="00D76B06" w:rsidP="00D76B06">
            <w:pPr>
              <w:pStyle w:val="TAC"/>
              <w:spacing w:before="20" w:after="20"/>
              <w:ind w:left="57" w:right="57"/>
              <w:jc w:val="left"/>
              <w:rPr>
                <w:lang w:val="en-US"/>
              </w:rPr>
            </w:pP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27A202"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EF912" w14:textId="77777777" w:rsidR="00D76B06" w:rsidRPr="00C601BD" w:rsidRDefault="00D76B06" w:rsidP="00D76B06">
            <w:pPr>
              <w:pStyle w:val="TAC"/>
              <w:spacing w:before="20" w:after="20"/>
              <w:ind w:left="57" w:right="57"/>
              <w:jc w:val="left"/>
              <w:rPr>
                <w:lang w:val="en-US"/>
              </w:rPr>
            </w:pPr>
          </w:p>
        </w:tc>
      </w:tr>
      <w:tr w:rsidR="00D76B06"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D76B06" w:rsidRPr="00C601BD" w:rsidRDefault="00D76B06" w:rsidP="00D76B06">
            <w:pPr>
              <w:pStyle w:val="TAC"/>
              <w:spacing w:before="20" w:after="20"/>
              <w:ind w:left="57" w:right="57"/>
              <w:jc w:val="left"/>
              <w:rPr>
                <w:lang w:val="en-US"/>
              </w:rPr>
            </w:pPr>
          </w:p>
        </w:tc>
      </w:tr>
      <w:tr w:rsidR="00D76B06"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D76B06" w:rsidRPr="00C601BD" w:rsidRDefault="00D76B06" w:rsidP="00D76B06">
            <w:pPr>
              <w:pStyle w:val="TAC"/>
              <w:spacing w:before="20" w:after="20"/>
              <w:ind w:left="57" w:right="57"/>
              <w:jc w:val="left"/>
              <w:rPr>
                <w:lang w:val="en-US"/>
              </w:rPr>
            </w:pPr>
          </w:p>
        </w:tc>
      </w:tr>
      <w:tr w:rsidR="00D76B06"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D76B06" w:rsidRPr="00C601BD" w:rsidRDefault="00D76B06" w:rsidP="00D76B06">
            <w:pPr>
              <w:pStyle w:val="TAC"/>
              <w:spacing w:before="20" w:after="20"/>
              <w:ind w:left="57" w:right="57"/>
              <w:jc w:val="left"/>
              <w:rPr>
                <w:lang w:val="en-US"/>
              </w:rPr>
            </w:pPr>
          </w:p>
        </w:tc>
      </w:tr>
      <w:tr w:rsidR="00D76B06"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D76B06" w:rsidRPr="00C601BD" w:rsidRDefault="00D76B06" w:rsidP="00D76B06">
            <w:pPr>
              <w:pStyle w:val="TAC"/>
              <w:spacing w:before="20" w:after="20"/>
              <w:ind w:left="57" w:right="57"/>
              <w:jc w:val="left"/>
              <w:rPr>
                <w:lang w:val="en-US"/>
              </w:rPr>
            </w:pPr>
          </w:p>
        </w:tc>
      </w:tr>
      <w:tr w:rsidR="00D76B06"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D76B06" w:rsidRPr="00C601BD" w:rsidRDefault="00D76B06" w:rsidP="00D76B06">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lastRenderedPageBreak/>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4A4666">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r>
              <w:rPr>
                <w:lang w:val="en-GB"/>
              </w:rPr>
              <w:t>Convida</w:t>
            </w:r>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5781F7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C5CD421" w14:textId="77777777" w:rsidR="00141331" w:rsidRDefault="00141331">
            <w:pPr>
              <w:pStyle w:val="TAC"/>
              <w:spacing w:before="20" w:after="20"/>
              <w:ind w:left="57" w:right="57"/>
              <w:jc w:val="left"/>
              <w:rPr>
                <w:lang w:val="en-US"/>
              </w:rPr>
            </w:pP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4A39B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E946409" w14:textId="77777777" w:rsidR="00141331" w:rsidRPr="00C601BD" w:rsidRDefault="00141331">
            <w:pPr>
              <w:pStyle w:val="TAC"/>
              <w:spacing w:before="20" w:after="20"/>
              <w:ind w:left="57" w:right="57"/>
              <w:jc w:val="left"/>
              <w:rPr>
                <w:lang w:val="en-US"/>
              </w:rPr>
            </w:pP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4A4666">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PRS  reconfiguration from a UE or are we looking at LMF-initiated PRS reconfig,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4D8B25"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9DFE39B" w14:textId="77777777" w:rsidR="007944AE" w:rsidRPr="00C601BD" w:rsidRDefault="007944AE" w:rsidP="007944AE">
            <w:pPr>
              <w:pStyle w:val="TAC"/>
              <w:spacing w:before="20" w:after="20"/>
              <w:ind w:left="57" w:right="57"/>
              <w:jc w:val="left"/>
              <w:rPr>
                <w:lang w:val="en-US"/>
              </w:rPr>
            </w:pP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B8E1F2F"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77777777" w:rsidR="007944AE" w:rsidRPr="00C601BD" w:rsidRDefault="007944AE" w:rsidP="007944AE">
            <w:pPr>
              <w:pStyle w:val="TAC"/>
              <w:spacing w:before="20" w:after="20"/>
              <w:ind w:left="57" w:right="57"/>
              <w:jc w:val="left"/>
              <w:rPr>
                <w:lang w:val="en-US"/>
              </w:rPr>
            </w:pPr>
          </w:p>
        </w:tc>
      </w:tr>
      <w:tr w:rsidR="007944AE"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7944AE" w:rsidRPr="00C601BD" w:rsidRDefault="007944AE" w:rsidP="007944AE">
            <w:pPr>
              <w:pStyle w:val="TAC"/>
              <w:spacing w:before="20" w:after="20"/>
              <w:ind w:left="57" w:right="57"/>
              <w:jc w:val="left"/>
              <w:rPr>
                <w:lang w:val="en-US"/>
              </w:rPr>
            </w:pPr>
          </w:p>
        </w:tc>
      </w:tr>
      <w:tr w:rsidR="007944AE"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7944AE" w:rsidRPr="00C601BD" w:rsidRDefault="007944AE" w:rsidP="007944AE">
            <w:pPr>
              <w:pStyle w:val="TAC"/>
              <w:spacing w:before="20" w:after="20"/>
              <w:ind w:left="57" w:right="57"/>
              <w:jc w:val="left"/>
              <w:rPr>
                <w:lang w:val="en-US"/>
              </w:rPr>
            </w:pPr>
          </w:p>
        </w:tc>
      </w:tr>
      <w:tr w:rsidR="007944AE"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7944AE" w:rsidRPr="00C601BD" w:rsidRDefault="007944AE" w:rsidP="007944AE">
            <w:pPr>
              <w:pStyle w:val="TAC"/>
              <w:spacing w:before="20" w:after="20"/>
              <w:ind w:left="57" w:right="57"/>
              <w:jc w:val="left"/>
              <w:rPr>
                <w:lang w:val="en-US"/>
              </w:rPr>
            </w:pPr>
          </w:p>
        </w:tc>
      </w:tr>
      <w:tr w:rsidR="007944AE"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7944AE" w:rsidRPr="00C601BD" w:rsidRDefault="007944AE" w:rsidP="007944AE">
            <w:pPr>
              <w:pStyle w:val="TAC"/>
              <w:spacing w:before="20" w:after="20"/>
              <w:ind w:left="57" w:right="57"/>
              <w:jc w:val="left"/>
              <w:rPr>
                <w:lang w:val="en-US"/>
              </w:rPr>
            </w:pPr>
          </w:p>
        </w:tc>
      </w:tr>
      <w:tr w:rsidR="007944AE"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7944AE" w:rsidRPr="00C601BD" w:rsidRDefault="007944AE" w:rsidP="007944AE">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4A4666">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4A4666">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103AEF"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7944AE"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88A125F"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77777777" w:rsidR="007944AE" w:rsidRPr="00E22D59" w:rsidRDefault="007944AE" w:rsidP="007944AE">
            <w:pPr>
              <w:pStyle w:val="TAC"/>
              <w:spacing w:before="20" w:after="20"/>
              <w:ind w:left="57" w:right="57"/>
              <w:jc w:val="left"/>
              <w:rPr>
                <w:lang w:val="en-US"/>
              </w:rPr>
            </w:pPr>
          </w:p>
        </w:tc>
      </w:tr>
      <w:tr w:rsidR="007944AE"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7944AE" w:rsidRPr="00E22D59" w:rsidRDefault="007944AE" w:rsidP="007944AE">
            <w:pPr>
              <w:pStyle w:val="TAC"/>
              <w:spacing w:before="20" w:after="20"/>
              <w:ind w:left="57" w:right="57"/>
              <w:jc w:val="left"/>
              <w:rPr>
                <w:lang w:val="en-US"/>
              </w:rPr>
            </w:pPr>
          </w:p>
        </w:tc>
      </w:tr>
      <w:tr w:rsidR="007944AE"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7944AE" w:rsidRPr="00E22D59" w:rsidRDefault="007944AE" w:rsidP="007944AE">
            <w:pPr>
              <w:pStyle w:val="TAC"/>
              <w:spacing w:before="20" w:after="20"/>
              <w:ind w:left="57" w:right="57"/>
              <w:jc w:val="left"/>
              <w:rPr>
                <w:lang w:val="en-US"/>
              </w:rPr>
            </w:pPr>
          </w:p>
        </w:tc>
      </w:tr>
      <w:tr w:rsidR="007944AE"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7944AE" w:rsidRPr="00E22D59" w:rsidRDefault="007944AE" w:rsidP="007944AE">
            <w:pPr>
              <w:pStyle w:val="TAC"/>
              <w:spacing w:before="20" w:after="20"/>
              <w:ind w:left="57" w:right="57"/>
              <w:jc w:val="left"/>
              <w:rPr>
                <w:lang w:val="en-US"/>
              </w:rPr>
            </w:pPr>
          </w:p>
        </w:tc>
      </w:tr>
      <w:tr w:rsidR="007944AE"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7944AE" w:rsidRPr="00E22D59" w:rsidRDefault="007944AE" w:rsidP="007944AE">
            <w:pPr>
              <w:pStyle w:val="TAC"/>
              <w:spacing w:before="20" w:after="20"/>
              <w:ind w:left="57" w:right="57"/>
              <w:jc w:val="left"/>
              <w:rPr>
                <w:lang w:val="en-US"/>
              </w:rPr>
            </w:pPr>
          </w:p>
        </w:tc>
      </w:tr>
      <w:tr w:rsidR="007944AE"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7944AE" w:rsidRPr="00E22D59" w:rsidRDefault="007944AE" w:rsidP="007944AE">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77777777" w:rsidR="00141331" w:rsidRDefault="00141331">
      <w:pPr>
        <w:jc w:val="both"/>
        <w:rPr>
          <w:rFonts w:eastAsia="Times New Roman" w:cs="Arial"/>
        </w:rPr>
      </w:pPr>
    </w:p>
    <w:p w14:paraId="4B491624" w14:textId="77777777" w:rsidR="00141331" w:rsidRDefault="00E516F7">
      <w:r>
        <w:rPr>
          <w:noProof/>
          <w:lang w:val="en-US" w:eastAsia="zh-CN"/>
        </w:rPr>
        <w:lastRenderedPageBreak/>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The question (and its relation to the introductory text) is not quite clear. There is certainly (explicit) signalling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4A466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4A4666">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FD54F5">
              <w:t xml:space="preserve">xplicit signalling </w:t>
            </w:r>
            <w:r>
              <w:rPr>
                <w:lang w:val="en-US"/>
              </w:rPr>
              <w:t xml:space="preserve">is needed </w:t>
            </w:r>
            <w:r w:rsidRPr="00FD54F5">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77777777" w:rsidR="006A50F8"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77777777" w:rsidR="006A50F8" w:rsidRDefault="006A50F8" w:rsidP="006A50F8">
            <w:pPr>
              <w:pStyle w:val="TAC"/>
              <w:spacing w:before="20" w:after="20"/>
              <w:ind w:left="57" w:right="57"/>
              <w:jc w:val="left"/>
              <w:rPr>
                <w:lang w:val="en-US"/>
              </w:rPr>
            </w:pP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6220D1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35D8EC3" w14:textId="77777777" w:rsidR="006A50F8" w:rsidRPr="00C601BD" w:rsidRDefault="006A50F8" w:rsidP="006A50F8">
            <w:pPr>
              <w:pStyle w:val="TAC"/>
              <w:spacing w:before="20" w:after="20"/>
              <w:ind w:left="57" w:right="57"/>
              <w:jc w:val="left"/>
              <w:rPr>
                <w:lang w:val="en-US"/>
              </w:rPr>
            </w:pPr>
          </w:p>
        </w:tc>
      </w:tr>
      <w:tr w:rsidR="006A50F8"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6A50F8" w:rsidRPr="00C601BD" w:rsidRDefault="006A50F8" w:rsidP="006A50F8">
            <w:pPr>
              <w:pStyle w:val="TAC"/>
              <w:spacing w:before="20" w:after="20"/>
              <w:ind w:left="57" w:right="57"/>
              <w:jc w:val="left"/>
              <w:rPr>
                <w:lang w:val="en-US"/>
              </w:rPr>
            </w:pPr>
          </w:p>
        </w:tc>
      </w:tr>
      <w:tr w:rsidR="006A50F8"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6A50F8" w:rsidRPr="00C601BD" w:rsidRDefault="006A50F8" w:rsidP="006A50F8">
            <w:pPr>
              <w:pStyle w:val="TAC"/>
              <w:spacing w:before="20" w:after="20"/>
              <w:ind w:left="57" w:right="57"/>
              <w:jc w:val="left"/>
              <w:rPr>
                <w:lang w:val="en-US"/>
              </w:rPr>
            </w:pPr>
          </w:p>
        </w:tc>
      </w:tr>
      <w:tr w:rsidR="006A50F8"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6A50F8" w:rsidRPr="00C601BD" w:rsidRDefault="006A50F8" w:rsidP="006A50F8">
            <w:pPr>
              <w:pStyle w:val="TAC"/>
              <w:spacing w:before="20" w:after="20"/>
              <w:ind w:left="57" w:right="57"/>
              <w:jc w:val="left"/>
              <w:rPr>
                <w:lang w:val="en-US"/>
              </w:rPr>
            </w:pPr>
          </w:p>
        </w:tc>
      </w:tr>
      <w:tr w:rsidR="006A50F8"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6A50F8" w:rsidRPr="00C601BD" w:rsidRDefault="006A50F8" w:rsidP="006A50F8">
            <w:pPr>
              <w:pStyle w:val="TAC"/>
              <w:spacing w:before="20" w:after="20"/>
              <w:ind w:left="57" w:right="57"/>
              <w:jc w:val="left"/>
              <w:rPr>
                <w:lang w:val="en-US"/>
              </w:rPr>
            </w:pPr>
          </w:p>
        </w:tc>
      </w:tr>
      <w:tr w:rsidR="006A50F8"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6A50F8" w:rsidRPr="00C601BD" w:rsidRDefault="006A50F8" w:rsidP="006A50F8">
            <w:pPr>
              <w:pStyle w:val="TAC"/>
              <w:spacing w:before="20" w:after="20"/>
              <w:ind w:left="57" w:right="57"/>
              <w:jc w:val="left"/>
              <w:rPr>
                <w:lang w:val="en-US"/>
              </w:rPr>
            </w:pPr>
          </w:p>
        </w:tc>
      </w:tr>
      <w:tr w:rsidR="006A50F8"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6A50F8" w:rsidRPr="00C601BD" w:rsidRDefault="006A50F8" w:rsidP="006A50F8">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313.7pt;mso-width-percent:0;mso-height-percent:0;mso-width-percent:0;mso-height-percent:0" o:ole="">
            <v:imagedata r:id="rId13" o:title=""/>
          </v:shape>
          <o:OLEObject Type="Embed" ProgID="Visio.Drawing.15" ShapeID="_x0000_i1025" DrawAspect="Content" ObjectID="_1688901829"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The AMF transfers the location services request to an LMF which was received from an LCS client either in GMLC or in UE. If the LCS client is in UE, it may include measurement report (CSI-RS and SSB RSRP, E-</w:t>
      </w:r>
      <w:r>
        <w:lastRenderedPageBreak/>
        <w:t xml:space="preserv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t>Nlmf_Location_DetermineLocationReques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4A4666">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4A4666">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4A4666">
            <w:pPr>
              <w:pStyle w:val="TAC"/>
              <w:spacing w:before="20" w:after="20"/>
              <w:ind w:left="57" w:right="57"/>
              <w:jc w:val="left"/>
              <w:rPr>
                <w:lang w:val="en-US"/>
              </w:rPr>
            </w:pPr>
            <w:r>
              <w:rPr>
                <w:lang w:val="en-US"/>
              </w:rPr>
              <w:t>S</w:t>
            </w:r>
            <w:r>
              <w:rPr>
                <w:rFonts w:hint="eastAsia"/>
                <w:lang w:val="en-US"/>
              </w:rPr>
              <w:t>tep1: possible available DL-PRS provided by LMF(posSI or dedicated LPP);</w:t>
            </w:r>
          </w:p>
          <w:p w14:paraId="3BDC151F" w14:textId="77777777" w:rsidR="005A300E" w:rsidRDefault="005A300E" w:rsidP="004A4666">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4A4666">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signalling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RequestAssistanceData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5"/>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1B406D9"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2778914" w14:textId="77777777" w:rsidR="006A50F8" w:rsidRPr="00733F4F" w:rsidRDefault="006A50F8" w:rsidP="006A50F8">
            <w:pPr>
              <w:pStyle w:val="TAC"/>
              <w:spacing w:before="20" w:after="20"/>
              <w:ind w:left="57"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77777777" w:rsidR="006A50F8" w:rsidRPr="00733F4F" w:rsidRDefault="006A50F8" w:rsidP="006A50F8">
            <w:pPr>
              <w:pStyle w:val="TAC"/>
              <w:spacing w:before="20" w:after="20"/>
              <w:ind w:left="57" w:right="57"/>
              <w:jc w:val="left"/>
              <w:rPr>
                <w:lang w:val="en-US"/>
              </w:rPr>
            </w:pPr>
          </w:p>
        </w:tc>
      </w:tr>
      <w:tr w:rsidR="006A50F8"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6A50F8" w:rsidRPr="00733F4F" w:rsidRDefault="006A50F8" w:rsidP="006A50F8">
            <w:pPr>
              <w:pStyle w:val="TAC"/>
              <w:spacing w:before="20" w:after="20"/>
              <w:ind w:left="57" w:right="57"/>
              <w:jc w:val="left"/>
              <w:rPr>
                <w:lang w:val="en-US"/>
              </w:rPr>
            </w:pPr>
          </w:p>
        </w:tc>
      </w:tr>
      <w:tr w:rsidR="006A50F8"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6A50F8" w:rsidRPr="00733F4F" w:rsidRDefault="006A50F8" w:rsidP="006A50F8">
            <w:pPr>
              <w:pStyle w:val="TAC"/>
              <w:spacing w:before="20" w:after="20"/>
              <w:ind w:left="57" w:right="57"/>
              <w:jc w:val="left"/>
              <w:rPr>
                <w:lang w:val="en-US"/>
              </w:rPr>
            </w:pPr>
          </w:p>
        </w:tc>
      </w:tr>
      <w:tr w:rsidR="006A50F8"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6A50F8" w:rsidRPr="00733F4F" w:rsidRDefault="006A50F8" w:rsidP="006A50F8">
            <w:pPr>
              <w:pStyle w:val="TAC"/>
              <w:spacing w:before="20" w:after="20"/>
              <w:ind w:left="57" w:right="57"/>
              <w:jc w:val="left"/>
              <w:rPr>
                <w:lang w:val="en-US"/>
              </w:rPr>
            </w:pPr>
          </w:p>
        </w:tc>
      </w:tr>
      <w:tr w:rsidR="006A50F8"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6A50F8" w:rsidRPr="00733F4F" w:rsidRDefault="006A50F8" w:rsidP="006A50F8">
            <w:pPr>
              <w:pStyle w:val="TAC"/>
              <w:spacing w:before="20" w:after="20"/>
              <w:ind w:left="57" w:right="57"/>
              <w:jc w:val="left"/>
              <w:rPr>
                <w:lang w:val="en-US"/>
              </w:rPr>
            </w:pPr>
          </w:p>
        </w:tc>
      </w:tr>
      <w:tr w:rsidR="006A50F8"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6A50F8" w:rsidRPr="00733F4F" w:rsidRDefault="006A50F8" w:rsidP="006A50F8">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5.05pt;height:331.35pt;mso-width-percent:0;mso-height-percent:0;mso-width-percent:0;mso-height-percent:0" o:ole="">
            <v:imagedata r:id="rId16" o:title=""/>
          </v:shape>
          <o:OLEObject Type="Embed" ProgID="Visio.Drawing.15" ShapeID="_x0000_i1026" DrawAspect="Content" ObjectID="_1688901830"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4A4666">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F7B30"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E5AA79" w14:textId="77777777" w:rsidR="007944AE" w:rsidRPr="00C601BD" w:rsidRDefault="007944AE" w:rsidP="007944AE">
            <w:pPr>
              <w:pStyle w:val="TAC"/>
              <w:spacing w:before="20" w:after="20"/>
              <w:ind w:left="57" w:right="57"/>
              <w:jc w:val="left"/>
              <w:rPr>
                <w:lang w:val="en-US"/>
              </w:rPr>
            </w:pPr>
          </w:p>
        </w:tc>
      </w:tr>
      <w:tr w:rsidR="007944AE"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77777777" w:rsidR="007944AE" w:rsidRPr="00C601BD" w:rsidRDefault="007944AE" w:rsidP="007944AE">
            <w:pPr>
              <w:pStyle w:val="TAC"/>
              <w:spacing w:before="20" w:after="20"/>
              <w:ind w:left="57" w:right="57"/>
              <w:jc w:val="left"/>
              <w:rPr>
                <w:lang w:val="en-US"/>
              </w:rPr>
            </w:pPr>
          </w:p>
        </w:tc>
      </w:tr>
      <w:tr w:rsidR="007944AE"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7944AE" w:rsidRPr="00C601BD" w:rsidRDefault="007944AE" w:rsidP="007944AE">
            <w:pPr>
              <w:pStyle w:val="TAC"/>
              <w:spacing w:before="20" w:after="20"/>
              <w:ind w:left="57" w:right="57"/>
              <w:jc w:val="left"/>
              <w:rPr>
                <w:lang w:val="en-US"/>
              </w:rPr>
            </w:pPr>
          </w:p>
        </w:tc>
      </w:tr>
      <w:tr w:rsidR="007944AE"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7944AE" w:rsidRPr="00C601BD" w:rsidRDefault="007944AE" w:rsidP="007944AE">
            <w:pPr>
              <w:pStyle w:val="TAC"/>
              <w:spacing w:before="20" w:after="20"/>
              <w:ind w:left="57" w:right="57"/>
              <w:jc w:val="left"/>
              <w:rPr>
                <w:lang w:val="en-US"/>
              </w:rPr>
            </w:pPr>
          </w:p>
        </w:tc>
      </w:tr>
      <w:tr w:rsidR="007944AE"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7944AE" w:rsidRPr="00C601BD" w:rsidRDefault="007944AE" w:rsidP="007944AE">
            <w:pPr>
              <w:pStyle w:val="TAC"/>
              <w:spacing w:before="20" w:after="20"/>
              <w:ind w:left="57" w:right="57"/>
              <w:jc w:val="left"/>
              <w:rPr>
                <w:lang w:val="en-US"/>
              </w:rPr>
            </w:pPr>
          </w:p>
        </w:tc>
      </w:tr>
      <w:tr w:rsidR="007944AE"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7944AE" w:rsidRPr="00C601BD" w:rsidRDefault="007944AE" w:rsidP="007944AE">
            <w:pPr>
              <w:pStyle w:val="TAC"/>
              <w:spacing w:before="20" w:after="20"/>
              <w:ind w:left="57" w:right="57"/>
              <w:jc w:val="left"/>
              <w:rPr>
                <w:lang w:val="en-US"/>
              </w:rPr>
            </w:pPr>
          </w:p>
        </w:tc>
      </w:tr>
      <w:tr w:rsidR="007944AE"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7944AE" w:rsidRPr="00C601BD" w:rsidRDefault="007944AE" w:rsidP="007944AE">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I think we should discuss the signalling, not the LMF behavior (which won’t be standardized anyway).</w:t>
            </w:r>
          </w:p>
        </w:tc>
      </w:tr>
      <w:tr w:rsidR="00393762" w14:paraId="05A34F6F"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4A4666">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4A4666">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514F7A" w:rsidRDefault="003618DE" w:rsidP="003618DE">
            <w:pPr>
              <w:pStyle w:val="ListParagraph"/>
              <w:numPr>
                <w:ilvl w:val="0"/>
                <w:numId w:val="27"/>
              </w:numPr>
              <w:adjustRightInd w:val="0"/>
              <w:snapToGrid w:val="0"/>
              <w:spacing w:after="200"/>
              <w:rPr>
                <w:rFonts w:ascii="Arial" w:hAnsi="Arial" w:cs="Arial"/>
                <w:sz w:val="18"/>
                <w:szCs w:val="18"/>
              </w:rPr>
            </w:pPr>
            <w:r w:rsidRPr="00514F7A">
              <w:rPr>
                <w:rFonts w:ascii="Arial" w:hAnsi="Arial" w:cs="Arial"/>
                <w:sz w:val="18"/>
                <w:szCs w:val="18"/>
              </w:rPr>
              <w:t xml:space="preserve">Update one or more TRP PRS configuration set (group of configurations) or resources </w:t>
            </w:r>
          </w:p>
          <w:p w14:paraId="6469C570" w14:textId="77777777" w:rsidR="003618DE" w:rsidRPr="00514F7A" w:rsidRDefault="003618DE" w:rsidP="003618DE">
            <w:pPr>
              <w:pStyle w:val="ListParagraph"/>
              <w:numPr>
                <w:ilvl w:val="0"/>
                <w:numId w:val="27"/>
              </w:numPr>
              <w:adjustRightInd w:val="0"/>
              <w:snapToGrid w:val="0"/>
              <w:spacing w:after="200"/>
              <w:rPr>
                <w:rFonts w:ascii="Arial" w:hAnsi="Arial" w:cs="Arial"/>
                <w:sz w:val="18"/>
                <w:szCs w:val="18"/>
              </w:rPr>
            </w:pPr>
            <w:r w:rsidRPr="00514F7A">
              <w:rPr>
                <w:rFonts w:ascii="Arial" w:hAnsi="Arial" w:cs="Arial"/>
                <w:sz w:val="18"/>
                <w:szCs w:val="18"/>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921904B"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95196" w14:textId="77777777" w:rsidR="003618DE" w:rsidRPr="00C601BD" w:rsidRDefault="003618DE" w:rsidP="003618DE">
            <w:pPr>
              <w:pStyle w:val="TAC"/>
              <w:spacing w:before="20" w:after="20"/>
              <w:ind w:left="57" w:right="57"/>
              <w:jc w:val="left"/>
              <w:rPr>
                <w:lang w:val="en-US"/>
              </w:rPr>
            </w:pP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19984D7"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3618DE"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3618DE" w:rsidRPr="00C601BD" w:rsidRDefault="003618DE" w:rsidP="003618DE">
            <w:pPr>
              <w:pStyle w:val="TAC"/>
              <w:spacing w:before="20" w:after="20"/>
              <w:ind w:left="57" w:right="57"/>
              <w:jc w:val="left"/>
              <w:rPr>
                <w:lang w:val="en-US"/>
              </w:rPr>
            </w:pPr>
          </w:p>
        </w:tc>
      </w:tr>
      <w:tr w:rsidR="003618D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3618DE" w:rsidRPr="00C601BD" w:rsidRDefault="003618DE" w:rsidP="003618DE">
            <w:pPr>
              <w:pStyle w:val="TAC"/>
              <w:spacing w:before="20" w:after="20"/>
              <w:ind w:left="57" w:right="57"/>
              <w:jc w:val="left"/>
              <w:rPr>
                <w:lang w:val="en-US"/>
              </w:rPr>
            </w:pPr>
          </w:p>
        </w:tc>
      </w:tr>
      <w:tr w:rsidR="003618D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3618DE" w:rsidRPr="00C601BD" w:rsidRDefault="003618DE" w:rsidP="003618DE">
            <w:pPr>
              <w:pStyle w:val="TAC"/>
              <w:spacing w:before="20" w:after="20"/>
              <w:ind w:left="57" w:right="57"/>
              <w:jc w:val="left"/>
              <w:rPr>
                <w:lang w:val="en-US"/>
              </w:rPr>
            </w:pPr>
          </w:p>
        </w:tc>
      </w:tr>
      <w:tr w:rsidR="003618DE"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3618DE" w:rsidRPr="00C601BD" w:rsidRDefault="003618DE" w:rsidP="003618DE">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lastRenderedPageBreak/>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4" w:author="CATT" w:date="2021-07-26T17:13:00Z">
        <w:r w:rsidR="00F647B9">
          <w:rPr>
            <w:rFonts w:hint="eastAsia"/>
            <w:lang w:eastAsia="zh-CN"/>
          </w:rPr>
          <w:t>9</w:t>
        </w:r>
      </w:ins>
      <w:del w:id="5"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4A4666">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t xml:space="preserve">Request </w:t>
            </w:r>
            <w:r>
              <w:rPr>
                <w:lang w:val="en-US"/>
              </w:rPr>
              <w:t>PRS Re</w:t>
            </w:r>
            <w:r>
              <w:t>Config Allowed</w:t>
            </w:r>
            <w:r>
              <w:rPr>
                <w:lang w:val="en-US"/>
              </w:rPr>
              <w:t>”</w:t>
            </w:r>
            <w:r>
              <w:t xml:space="preserve"> parameter for re</w:t>
            </w:r>
            <w:r>
              <w:rPr>
                <w:lang w:val="en-US"/>
              </w:rPr>
              <w:t>quests</w:t>
            </w:r>
            <w:r>
              <w:t xml:space="preserve"> of </w:t>
            </w:r>
            <w:r>
              <w:rPr>
                <w:lang w:val="en-US"/>
              </w:rPr>
              <w:t xml:space="preserve">multiple </w:t>
            </w:r>
            <w:r>
              <w:t>PRS</w:t>
            </w:r>
            <w:r>
              <w:rPr>
                <w:lang w:val="en-US"/>
              </w:rPr>
              <w:t xml:space="preserve"> configurations</w:t>
            </w:r>
            <w: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t>1.</w:t>
            </w:r>
            <w:r>
              <w:tab/>
              <w:t xml:space="preserve">Specific to </w:t>
            </w:r>
            <w:r>
              <w:rPr>
                <w:lang w:val="en-US"/>
              </w:rPr>
              <w:t xml:space="preserve">a </w:t>
            </w:r>
            <w:r>
              <w:t>UE</w:t>
            </w:r>
            <w:r>
              <w:rPr>
                <w:lang w:val="en-US"/>
              </w:rPr>
              <w:t xml:space="preserve"> or group of UEs</w:t>
            </w:r>
          </w:p>
          <w:p w14:paraId="7F68D0BF" w14:textId="77777777" w:rsidR="00DB7B4C" w:rsidRDefault="00DB7B4C" w:rsidP="00DB7B4C">
            <w:pPr>
              <w:pStyle w:val="TAC"/>
              <w:spacing w:before="20" w:after="20"/>
              <w:ind w:left="57" w:right="57"/>
              <w:jc w:val="left"/>
            </w:pPr>
            <w:r>
              <w:t>2.</w:t>
            </w:r>
            <w:r>
              <w:tab/>
              <w:t>Associated with a serving cell/beam/area</w:t>
            </w:r>
          </w:p>
          <w:p w14:paraId="731D32A9" w14:textId="77777777" w:rsidR="00DB7B4C" w:rsidRDefault="00DB7B4C" w:rsidP="00DB7B4C">
            <w:pPr>
              <w:pStyle w:val="TAC"/>
              <w:spacing w:before="20" w:after="20"/>
              <w:ind w:left="57" w:right="57"/>
              <w:jc w:val="left"/>
            </w:pPr>
            <w:r>
              <w:rPr>
                <w:lang w:val="en-US"/>
              </w:rPr>
              <w:t>3</w:t>
            </w:r>
            <w:r>
              <w:t>.</w:t>
            </w:r>
            <w:r>
              <w:tab/>
              <w:t>Counter limit (e.g., number of UE requests allowed)</w:t>
            </w:r>
          </w:p>
          <w:p w14:paraId="422D603A" w14:textId="77777777" w:rsidR="00DB7B4C" w:rsidRDefault="00DB7B4C" w:rsidP="00DB7B4C">
            <w:pPr>
              <w:pStyle w:val="TAC"/>
              <w:spacing w:before="20" w:after="20"/>
              <w:ind w:left="57" w:right="57"/>
              <w:jc w:val="left"/>
            </w:pPr>
            <w:r>
              <w:rPr>
                <w:lang w:val="en-US"/>
              </w:rPr>
              <w:t>4</w:t>
            </w:r>
            <w:r>
              <w:t>.</w:t>
            </w:r>
            <w:r>
              <w:tab/>
              <w:t>Validity/Time limit, and/or associated prohibit timer</w:t>
            </w:r>
          </w:p>
          <w:p w14:paraId="379DD9BC" w14:textId="455A6BFC" w:rsidR="00DB7B4C" w:rsidRDefault="00DB7B4C" w:rsidP="00DB7B4C">
            <w:pPr>
              <w:pStyle w:val="TAC"/>
              <w:spacing w:before="20" w:after="20"/>
              <w:ind w:left="57" w:right="57"/>
              <w:jc w:val="left"/>
            </w:pPr>
            <w:r>
              <w:rPr>
                <w:lang w:val="en-US"/>
              </w:rPr>
              <w:t>5</w:t>
            </w:r>
            <w:r>
              <w:t>.</w:t>
            </w:r>
            <w:r>
              <w:tab/>
              <w:t>Service type</w:t>
            </w:r>
            <w:r>
              <w:rPr>
                <w:lang w:val="en-US"/>
              </w:rPr>
              <w:t xml:space="preserve">, e.g., </w:t>
            </w:r>
            <w:r>
              <w:t>Emergency services</w:t>
            </w:r>
          </w:p>
          <w:p w14:paraId="57DB2525" w14:textId="77777777" w:rsidR="00DB7B4C" w:rsidRDefault="00DB7B4C" w:rsidP="00DB7B4C">
            <w:pPr>
              <w:pStyle w:val="TAC"/>
              <w:spacing w:before="20" w:after="20"/>
              <w:ind w:left="57" w:right="57"/>
              <w:jc w:val="left"/>
              <w:rPr>
                <w:lang w:val="en-US"/>
              </w:rPr>
            </w:pPr>
            <w:r>
              <w:rPr>
                <w:lang w:val="en-US"/>
              </w:rPr>
              <w:t>6</w:t>
            </w:r>
            <w:r>
              <w:t>.</w:t>
            </w:r>
            <w: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B466533"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6A52584" w14:textId="77777777" w:rsidR="00DB7B4C" w:rsidRPr="00C601BD" w:rsidRDefault="00DB7B4C" w:rsidP="00DB7B4C">
            <w:pPr>
              <w:pStyle w:val="TAC"/>
              <w:spacing w:before="20" w:after="20"/>
              <w:ind w:left="57" w:right="57"/>
              <w:jc w:val="left"/>
              <w:rPr>
                <w:lang w:val="en-US"/>
              </w:rPr>
            </w:pP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4BA0351" w14:textId="77777777" w:rsidR="00DB7B4C" w:rsidRPr="00C601BD" w:rsidRDefault="00DB7B4C" w:rsidP="00DB7B4C">
            <w:pPr>
              <w:pStyle w:val="TAC"/>
              <w:spacing w:before="20" w:after="20"/>
              <w:ind w:left="57" w:right="57"/>
              <w:jc w:val="left"/>
              <w:rPr>
                <w:lang w:val="en-US"/>
              </w:rPr>
            </w:pPr>
          </w:p>
        </w:tc>
      </w:tr>
      <w:tr w:rsidR="00DB7B4C"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DB7B4C" w:rsidRPr="00C601BD" w:rsidRDefault="00DB7B4C" w:rsidP="00DB7B4C">
            <w:pPr>
              <w:pStyle w:val="TAC"/>
              <w:spacing w:before="20" w:after="20"/>
              <w:ind w:left="57" w:right="57"/>
              <w:jc w:val="left"/>
              <w:rPr>
                <w:lang w:val="en-US"/>
              </w:rPr>
            </w:pPr>
          </w:p>
        </w:tc>
      </w:tr>
      <w:tr w:rsidR="00DB7B4C"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DB7B4C" w:rsidRPr="00C601BD" w:rsidRDefault="00DB7B4C" w:rsidP="00DB7B4C">
            <w:pPr>
              <w:pStyle w:val="TAC"/>
              <w:spacing w:before="20" w:after="20"/>
              <w:ind w:left="57" w:right="57"/>
              <w:jc w:val="left"/>
              <w:rPr>
                <w:lang w:val="en-US"/>
              </w:rPr>
            </w:pPr>
          </w:p>
        </w:tc>
      </w:tr>
      <w:tr w:rsidR="00DB7B4C"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DB7B4C" w:rsidRPr="00C601BD" w:rsidRDefault="00DB7B4C" w:rsidP="00DB7B4C">
            <w:pPr>
              <w:pStyle w:val="TAC"/>
              <w:spacing w:before="20" w:after="20"/>
              <w:ind w:left="57" w:right="57"/>
              <w:jc w:val="left"/>
              <w:rPr>
                <w:lang w:val="en-US"/>
              </w:rPr>
            </w:pPr>
          </w:p>
        </w:tc>
      </w:tr>
      <w:tr w:rsidR="00DB7B4C"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DB7B4C" w:rsidRPr="00C601BD" w:rsidRDefault="00DB7B4C" w:rsidP="00DB7B4C">
            <w:pPr>
              <w:pStyle w:val="TAC"/>
              <w:spacing w:before="20" w:after="20"/>
              <w:ind w:left="57" w:right="57"/>
              <w:jc w:val="left"/>
              <w:rPr>
                <w:lang w:val="en-US"/>
              </w:rPr>
            </w:pPr>
          </w:p>
        </w:tc>
      </w:tr>
      <w:tr w:rsidR="00DB7B4C"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DB7B4C" w:rsidRPr="00C601BD" w:rsidRDefault="00DB7B4C" w:rsidP="00DB7B4C">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signalling (this is not to say we support it, just to say it may be discussed). The rest should be left to implementation. </w:t>
            </w:r>
          </w:p>
        </w:tc>
      </w:tr>
      <w:tr w:rsidR="00893AB7" w14:paraId="72FE1B25"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4A4666">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4A4666">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4A4666">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6B39A2C"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32E670C" w14:textId="77777777" w:rsidR="00531B8B" w:rsidRPr="00C601BD" w:rsidRDefault="00531B8B" w:rsidP="00531B8B">
            <w:pPr>
              <w:pStyle w:val="TAC"/>
              <w:spacing w:before="20" w:after="20"/>
              <w:ind w:left="57" w:right="57"/>
              <w:jc w:val="left"/>
              <w:rPr>
                <w:lang w:val="en-US"/>
              </w:rPr>
            </w:pP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CC7F71"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C41DFD4" w14:textId="77777777" w:rsidR="00531B8B" w:rsidRPr="00C601BD" w:rsidRDefault="00531B8B" w:rsidP="00531B8B">
            <w:pPr>
              <w:pStyle w:val="TAC"/>
              <w:spacing w:before="20" w:after="20"/>
              <w:ind w:left="57" w:right="57"/>
              <w:jc w:val="left"/>
              <w:rPr>
                <w:lang w:val="en-US"/>
              </w:rPr>
            </w:pPr>
          </w:p>
        </w:tc>
      </w:tr>
      <w:tr w:rsidR="00531B8B"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531B8B" w:rsidRPr="00C601BD" w:rsidRDefault="00531B8B" w:rsidP="00531B8B">
            <w:pPr>
              <w:pStyle w:val="TAC"/>
              <w:spacing w:before="20" w:after="20"/>
              <w:ind w:left="57" w:right="57"/>
              <w:jc w:val="left"/>
              <w:rPr>
                <w:lang w:val="en-US"/>
              </w:rPr>
            </w:pPr>
          </w:p>
        </w:tc>
      </w:tr>
      <w:tr w:rsidR="00531B8B"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531B8B" w:rsidRPr="00C601BD" w:rsidRDefault="00531B8B" w:rsidP="00531B8B">
            <w:pPr>
              <w:pStyle w:val="TAC"/>
              <w:spacing w:before="20" w:after="20"/>
              <w:ind w:left="57" w:right="57"/>
              <w:jc w:val="left"/>
              <w:rPr>
                <w:lang w:val="en-US"/>
              </w:rPr>
            </w:pPr>
          </w:p>
        </w:tc>
      </w:tr>
      <w:tr w:rsidR="00531B8B"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531B8B" w:rsidRPr="00C601BD" w:rsidRDefault="00531B8B" w:rsidP="00531B8B">
            <w:pPr>
              <w:pStyle w:val="TAC"/>
              <w:spacing w:before="20" w:after="20"/>
              <w:ind w:left="57" w:right="57"/>
              <w:jc w:val="left"/>
              <w:rPr>
                <w:lang w:val="en-US"/>
              </w:rPr>
            </w:pPr>
          </w:p>
        </w:tc>
      </w:tr>
      <w:tr w:rsidR="00531B8B"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531B8B" w:rsidRPr="00C601BD" w:rsidRDefault="00531B8B" w:rsidP="00531B8B">
            <w:pPr>
              <w:pStyle w:val="TAC"/>
              <w:spacing w:before="20" w:after="20"/>
              <w:ind w:left="57" w:right="57"/>
              <w:jc w:val="left"/>
              <w:rPr>
                <w:lang w:val="en-US"/>
              </w:rPr>
            </w:pPr>
          </w:p>
        </w:tc>
      </w:tr>
      <w:tr w:rsidR="00531B8B"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531B8B" w:rsidRPr="00C601BD" w:rsidRDefault="00531B8B" w:rsidP="00531B8B">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58B6FCD7" w14:textId="77777777"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77777777" w:rsidR="00141331" w:rsidRPr="00C601BD" w:rsidRDefault="00E516F7">
      <w:pPr>
        <w:pStyle w:val="ListParagraph"/>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77777777"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4A4666">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4A4666">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4048A32"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368CE2" w14:textId="77777777" w:rsidR="00531B8B" w:rsidRPr="00C601BD" w:rsidRDefault="00531B8B" w:rsidP="00531B8B">
            <w:pPr>
              <w:pStyle w:val="TAC"/>
              <w:spacing w:before="20" w:after="20"/>
              <w:ind w:left="57" w:right="57"/>
              <w:jc w:val="left"/>
              <w:rPr>
                <w:lang w:val="en-US"/>
              </w:rPr>
            </w:pP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C9A27A"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56B0B99" w14:textId="77777777" w:rsidR="00531B8B" w:rsidRPr="00C601BD" w:rsidRDefault="00531B8B" w:rsidP="00531B8B">
            <w:pPr>
              <w:pStyle w:val="TAC"/>
              <w:spacing w:before="20" w:after="20"/>
              <w:ind w:left="57" w:right="57"/>
              <w:jc w:val="left"/>
              <w:rPr>
                <w:lang w:val="en-US"/>
              </w:rPr>
            </w:pPr>
          </w:p>
        </w:tc>
      </w:tr>
      <w:tr w:rsidR="00531B8B"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531B8B" w:rsidRPr="00C601BD" w:rsidRDefault="00531B8B" w:rsidP="00531B8B">
            <w:pPr>
              <w:pStyle w:val="TAC"/>
              <w:spacing w:before="20" w:after="20"/>
              <w:ind w:left="57" w:right="57"/>
              <w:jc w:val="left"/>
              <w:rPr>
                <w:lang w:val="en-US"/>
              </w:rPr>
            </w:pPr>
          </w:p>
        </w:tc>
      </w:tr>
      <w:tr w:rsidR="00531B8B"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531B8B" w:rsidRPr="00C601BD" w:rsidRDefault="00531B8B" w:rsidP="00531B8B">
            <w:pPr>
              <w:pStyle w:val="TAC"/>
              <w:spacing w:before="20" w:after="20"/>
              <w:ind w:left="57" w:right="57"/>
              <w:jc w:val="left"/>
              <w:rPr>
                <w:lang w:val="en-US"/>
              </w:rPr>
            </w:pPr>
          </w:p>
        </w:tc>
      </w:tr>
      <w:tr w:rsidR="00531B8B"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531B8B" w:rsidRPr="00C601BD" w:rsidRDefault="00531B8B" w:rsidP="00531B8B">
            <w:pPr>
              <w:pStyle w:val="TAC"/>
              <w:spacing w:before="20" w:after="20"/>
              <w:ind w:left="57" w:right="57"/>
              <w:jc w:val="left"/>
              <w:rPr>
                <w:lang w:val="en-US"/>
              </w:rPr>
            </w:pPr>
          </w:p>
        </w:tc>
      </w:tr>
      <w:tr w:rsidR="00531B8B"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531B8B" w:rsidRPr="00C601BD" w:rsidRDefault="00531B8B" w:rsidP="00531B8B">
            <w:pPr>
              <w:pStyle w:val="TAC"/>
              <w:spacing w:before="20" w:after="20"/>
              <w:ind w:left="57" w:right="57"/>
              <w:jc w:val="left"/>
              <w:rPr>
                <w:lang w:val="en-US"/>
              </w:rPr>
            </w:pPr>
          </w:p>
        </w:tc>
      </w:tr>
      <w:tr w:rsidR="00531B8B"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531B8B" w:rsidRPr="00C601BD" w:rsidRDefault="00531B8B" w:rsidP="00531B8B">
            <w:pPr>
              <w:pStyle w:val="TAC"/>
              <w:spacing w:before="20" w:after="20"/>
              <w:ind w:left="57" w:right="57"/>
              <w:jc w:val="left"/>
              <w:rPr>
                <w:lang w:val="en-US"/>
              </w:rPr>
            </w:pPr>
          </w:p>
        </w:tc>
      </w:tr>
    </w:tbl>
    <w:p w14:paraId="278FD145" w14:textId="77777777" w:rsidR="00141331" w:rsidRDefault="00141331">
      <w:pPr>
        <w:rPr>
          <w:b/>
          <w:bCs/>
          <w:highlight w:val="yellow"/>
        </w:rPr>
      </w:pPr>
      <w:bookmarkStart w:id="6" w:name="OLE_LINK3"/>
      <w:bookmarkStart w:id="7" w:name="OLE_LINK4"/>
    </w:p>
    <w:bookmarkEnd w:id="6"/>
    <w:bookmarkEnd w:id="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TargetDeviceErrorCauses</w:t>
      </w:r>
    </w:p>
    <w:p w14:paraId="2D4C1931" w14:textId="77777777" w:rsidR="00141331" w:rsidRDefault="00E516F7">
      <w:pPr>
        <w:keepLines/>
      </w:pPr>
      <w:r>
        <w:t xml:space="preserve">The IE </w:t>
      </w:r>
      <w:r>
        <w:rPr>
          <w:i/>
        </w:rPr>
        <w:t xml:space="preserve">NR-DL-TDOA-TargetDeviceErrorCauses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ConfigurationRequestCauses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t>measurementTimestamp</w:t>
      </w:r>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ConfigurationRequestCauses</w:t>
            </w:r>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4A4666">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4A4666">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4A4666">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469E29"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E7212" w14:textId="77777777" w:rsidR="00531B8B" w:rsidRPr="00EF1159" w:rsidRDefault="00531B8B" w:rsidP="00531B8B">
            <w:pPr>
              <w:pStyle w:val="TAC"/>
              <w:spacing w:before="20" w:after="20"/>
              <w:ind w:left="57" w:right="57"/>
              <w:jc w:val="left"/>
              <w:rPr>
                <w:lang w:val="en-US"/>
              </w:rPr>
            </w:pP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1124142"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5E4011" w14:textId="77777777" w:rsidR="00531B8B" w:rsidRPr="00EF1159" w:rsidRDefault="00531B8B" w:rsidP="00531B8B">
            <w:pPr>
              <w:pStyle w:val="TAC"/>
              <w:spacing w:before="20" w:after="20"/>
              <w:ind w:left="57" w:right="57"/>
              <w:jc w:val="left"/>
              <w:rPr>
                <w:lang w:val="en-US"/>
              </w:rPr>
            </w:pPr>
          </w:p>
        </w:tc>
      </w:tr>
      <w:tr w:rsidR="00531B8B"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531B8B" w:rsidRPr="00EF1159" w:rsidRDefault="00531B8B" w:rsidP="00531B8B">
            <w:pPr>
              <w:pStyle w:val="TAC"/>
              <w:spacing w:before="20" w:after="20"/>
              <w:ind w:left="57" w:right="57"/>
              <w:jc w:val="left"/>
              <w:rPr>
                <w:lang w:val="en-US"/>
              </w:rPr>
            </w:pPr>
          </w:p>
        </w:tc>
      </w:tr>
      <w:tr w:rsidR="00531B8B"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531B8B" w:rsidRPr="00EF1159" w:rsidRDefault="00531B8B" w:rsidP="00531B8B">
            <w:pPr>
              <w:pStyle w:val="TAC"/>
              <w:spacing w:before="20" w:after="20"/>
              <w:ind w:left="57" w:right="57"/>
              <w:jc w:val="left"/>
              <w:rPr>
                <w:lang w:val="en-US"/>
              </w:rPr>
            </w:pPr>
          </w:p>
        </w:tc>
      </w:tr>
      <w:tr w:rsidR="00531B8B"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531B8B" w:rsidRPr="00EF1159" w:rsidRDefault="00531B8B" w:rsidP="00531B8B">
            <w:pPr>
              <w:pStyle w:val="TAC"/>
              <w:spacing w:before="20" w:after="20"/>
              <w:ind w:left="57" w:right="57"/>
              <w:jc w:val="left"/>
              <w:rPr>
                <w:lang w:val="en-US"/>
              </w:rPr>
            </w:pPr>
          </w:p>
        </w:tc>
      </w:tr>
      <w:tr w:rsidR="00531B8B"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531B8B" w:rsidRPr="00EF1159" w:rsidRDefault="00531B8B" w:rsidP="00531B8B">
            <w:pPr>
              <w:pStyle w:val="TAC"/>
              <w:spacing w:before="20" w:after="20"/>
              <w:ind w:left="57" w:right="57"/>
              <w:jc w:val="left"/>
              <w:rPr>
                <w:lang w:val="en-US"/>
              </w:rPr>
            </w:pPr>
          </w:p>
        </w:tc>
      </w:tr>
      <w:tr w:rsidR="00531B8B"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531B8B" w:rsidRPr="00EF1159" w:rsidRDefault="00531B8B" w:rsidP="00531B8B">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ResourceSets/Resources that resulted in poor RSRP. Below UE reports the PFL, TRPs, ResourceSet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2)) OF ResourceSe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r>
        <w:rPr>
          <w:snapToGrid w:val="0"/>
        </w:rPr>
        <w:t>ResourceSe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4A4666">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0D3DBF"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8745E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490D9DF" w14:textId="77777777" w:rsidR="007B12F7" w:rsidRPr="00E516F7" w:rsidRDefault="007B12F7" w:rsidP="007B12F7">
            <w:pPr>
              <w:pStyle w:val="TAC"/>
              <w:spacing w:before="20" w:after="20"/>
              <w:ind w:left="57" w:right="57"/>
              <w:jc w:val="left"/>
              <w:rPr>
                <w:lang w:val="en-US"/>
              </w:rPr>
            </w:pPr>
          </w:p>
        </w:tc>
      </w:tr>
      <w:tr w:rsidR="007B12F7"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7B12F7" w:rsidRPr="00E516F7" w:rsidRDefault="007B12F7" w:rsidP="007B12F7">
            <w:pPr>
              <w:pStyle w:val="TAC"/>
              <w:spacing w:before="20" w:after="20"/>
              <w:ind w:left="57" w:right="57"/>
              <w:jc w:val="left"/>
              <w:rPr>
                <w:lang w:val="en-US"/>
              </w:rPr>
            </w:pPr>
          </w:p>
        </w:tc>
      </w:tr>
      <w:tr w:rsidR="007B12F7"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7B12F7" w:rsidRPr="00E516F7" w:rsidRDefault="007B12F7" w:rsidP="007B12F7">
            <w:pPr>
              <w:pStyle w:val="TAC"/>
              <w:spacing w:before="20" w:after="20"/>
              <w:ind w:left="57" w:right="57"/>
              <w:jc w:val="left"/>
              <w:rPr>
                <w:lang w:val="en-US"/>
              </w:rPr>
            </w:pPr>
          </w:p>
        </w:tc>
      </w:tr>
      <w:tr w:rsidR="007B12F7"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7B12F7" w:rsidRPr="00E516F7" w:rsidRDefault="007B12F7" w:rsidP="007B12F7">
            <w:pPr>
              <w:pStyle w:val="TAC"/>
              <w:spacing w:before="20" w:after="20"/>
              <w:ind w:left="57" w:right="57"/>
              <w:jc w:val="left"/>
              <w:rPr>
                <w:lang w:val="en-US"/>
              </w:rPr>
            </w:pPr>
          </w:p>
        </w:tc>
      </w:tr>
      <w:tr w:rsidR="007B12F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7B12F7" w:rsidRPr="00E516F7" w:rsidRDefault="007B12F7" w:rsidP="007B12F7">
            <w:pPr>
              <w:pStyle w:val="TAC"/>
              <w:spacing w:before="20" w:after="20"/>
              <w:ind w:left="57" w:right="57"/>
              <w:jc w:val="left"/>
              <w:rPr>
                <w:lang w:val="en-US"/>
              </w:rPr>
            </w:pPr>
          </w:p>
        </w:tc>
      </w:tr>
      <w:tr w:rsidR="007B12F7"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7B12F7" w:rsidRPr="00E516F7" w:rsidRDefault="007B12F7" w:rsidP="007B12F7">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4A4666">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4A4666">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3C1699A"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DFD2E95" w14:textId="77777777" w:rsidR="00011ECE" w:rsidRPr="00E516F7" w:rsidRDefault="00011ECE" w:rsidP="00011ECE">
            <w:pPr>
              <w:pStyle w:val="TAC"/>
              <w:spacing w:before="20" w:after="20"/>
              <w:ind w:left="57" w:right="57"/>
              <w:jc w:val="left"/>
              <w:rPr>
                <w:lang w:val="en-US"/>
              </w:rPr>
            </w:pPr>
          </w:p>
        </w:tc>
      </w:tr>
      <w:tr w:rsidR="00011ECE"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011ECE" w:rsidRPr="00E516F7" w:rsidRDefault="00011ECE" w:rsidP="00011ECE">
            <w:pPr>
              <w:pStyle w:val="TAC"/>
              <w:spacing w:before="20" w:after="20"/>
              <w:ind w:left="57" w:right="57"/>
              <w:jc w:val="left"/>
              <w:rPr>
                <w:lang w:val="en-US"/>
              </w:rPr>
            </w:pPr>
          </w:p>
        </w:tc>
      </w:tr>
      <w:tr w:rsidR="00011ECE"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011ECE" w:rsidRPr="00E516F7" w:rsidRDefault="00011ECE" w:rsidP="00011ECE">
            <w:pPr>
              <w:pStyle w:val="TAC"/>
              <w:spacing w:before="20" w:after="20"/>
              <w:ind w:left="57" w:right="57"/>
              <w:jc w:val="left"/>
              <w:rPr>
                <w:lang w:val="en-US"/>
              </w:rPr>
            </w:pPr>
          </w:p>
        </w:tc>
      </w:tr>
      <w:tr w:rsidR="00011ECE"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011ECE" w:rsidRPr="00E516F7" w:rsidRDefault="00011ECE" w:rsidP="00011ECE">
            <w:pPr>
              <w:pStyle w:val="TAC"/>
              <w:spacing w:before="20" w:after="20"/>
              <w:ind w:left="57" w:right="57"/>
              <w:jc w:val="left"/>
              <w:rPr>
                <w:lang w:val="en-US"/>
              </w:rPr>
            </w:pPr>
          </w:p>
        </w:tc>
      </w:tr>
      <w:tr w:rsidR="00011ECE"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011ECE" w:rsidRPr="00E516F7" w:rsidRDefault="00011ECE" w:rsidP="00011ECE">
            <w:pPr>
              <w:pStyle w:val="TAC"/>
              <w:spacing w:before="20" w:after="20"/>
              <w:ind w:left="57" w:right="57"/>
              <w:jc w:val="left"/>
              <w:rPr>
                <w:lang w:val="en-US"/>
              </w:rPr>
            </w:pPr>
          </w:p>
        </w:tc>
      </w:tr>
      <w:tr w:rsidR="00011ECE"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011ECE" w:rsidRPr="00E516F7" w:rsidRDefault="00011ECE" w:rsidP="00011ECE">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UE-initiated on-demand PRS request is enabled by enhancing LPP RequestAssistanceData.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w LPP assistance data IE from Proposal 2 can be included in an LPP Provide Assistance Data message and/or a new posSIB.</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8" w:author="Jerome Vogedes (Consultant)" w:date="2021-07-27T14:35:00Z"/>
          <w:rFonts w:eastAsia="Times New Roman"/>
          <w:rPrChange w:id="9" w:author="Jerome Vogedes (Consultant)" w:date="2021-07-27T14:35:00Z">
            <w:rPr>
              <w:ins w:id="10" w:author="Jerome Vogedes (Consultant)" w:date="2021-07-27T14:35:00Z"/>
            </w:rPr>
          </w:rPrChange>
        </w:rPr>
      </w:pPr>
      <w:r>
        <w:t>R2-2104803, "Further discussion on on-demand PRS", CATT.</w:t>
      </w:r>
    </w:p>
    <w:p w14:paraId="49BA5FEE" w14:textId="77777777" w:rsidR="00210443" w:rsidRDefault="00210443" w:rsidP="00210443">
      <w:pPr>
        <w:pStyle w:val="Reference"/>
        <w:rPr>
          <w:ins w:id="11" w:author="Jerome Vogedes (Consultant)" w:date="2021-07-27T14:35:00Z"/>
          <w:rFonts w:eastAsia="Times New Roman"/>
          <w:lang w:val="en-US"/>
        </w:rPr>
      </w:pPr>
      <w:ins w:id="12" w:author="Jerome Vogedes (Consultant)" w:date="2021-07-27T14:35:00Z">
        <w:r>
          <w:t>R2-2106379, “On-demand DL PRS transmission and reception”, Convida Wireless</w:t>
        </w:r>
      </w:ins>
    </w:p>
    <w:p w14:paraId="1B14F1A3" w14:textId="77777777" w:rsidR="00210443" w:rsidRDefault="00210443">
      <w:pPr>
        <w:pStyle w:val="Reference"/>
        <w:numPr>
          <w:ilvl w:val="0"/>
          <w:numId w:val="0"/>
        </w:numPr>
        <w:ind w:left="567"/>
        <w:rPr>
          <w:rFonts w:eastAsia="Times New Roman"/>
        </w:rPr>
        <w:pPrChange w:id="1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83D23" w14:textId="77777777" w:rsidR="00254FC2" w:rsidRDefault="00254FC2">
      <w:pPr>
        <w:spacing w:after="0"/>
      </w:pPr>
      <w:r>
        <w:separator/>
      </w:r>
    </w:p>
  </w:endnote>
  <w:endnote w:type="continuationSeparator" w:id="0">
    <w:p w14:paraId="510CF770" w14:textId="77777777" w:rsidR="00254FC2" w:rsidRDefault="00254F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E168" w14:textId="77777777" w:rsidR="002524BC" w:rsidRDefault="002524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05125">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05125">
      <w:rPr>
        <w:rStyle w:val="PageNumber"/>
        <w:noProof/>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F7F0A" w14:textId="77777777" w:rsidR="00254FC2" w:rsidRDefault="00254FC2">
      <w:pPr>
        <w:spacing w:after="0"/>
      </w:pPr>
      <w:r>
        <w:separator/>
      </w:r>
    </w:p>
  </w:footnote>
  <w:footnote w:type="continuationSeparator" w:id="0">
    <w:p w14:paraId="292B1E8E" w14:textId="77777777" w:rsidR="00254FC2" w:rsidRDefault="00254FC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D077" w14:textId="77777777" w:rsidR="002524BC" w:rsidRDefault="002524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7"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num>
  <w:num w:numId="2">
    <w:abstractNumId w:val="13"/>
  </w:num>
  <w:num w:numId="3">
    <w:abstractNumId w:val="4"/>
  </w:num>
  <w:num w:numId="4">
    <w:abstractNumId w:val="10"/>
  </w:num>
  <w:num w:numId="5">
    <w:abstractNumId w:val="7"/>
  </w:num>
  <w:num w:numId="6">
    <w:abstractNumId w:val="22"/>
  </w:num>
  <w:num w:numId="7">
    <w:abstractNumId w:val="0"/>
  </w:num>
  <w:num w:numId="8">
    <w:abstractNumId w:val="26"/>
  </w:num>
  <w:num w:numId="9">
    <w:abstractNumId w:val="17"/>
  </w:num>
  <w:num w:numId="10">
    <w:abstractNumId w:val="15"/>
  </w:num>
  <w:num w:numId="11">
    <w:abstractNumId w:val="18"/>
  </w:num>
  <w:num w:numId="12">
    <w:abstractNumId w:val="19"/>
  </w:num>
  <w:num w:numId="13">
    <w:abstractNumId w:val="14"/>
  </w:num>
  <w:num w:numId="14">
    <w:abstractNumId w:val="3"/>
  </w:num>
  <w:num w:numId="15">
    <w:abstractNumId w:val="27"/>
  </w:num>
  <w:num w:numId="16">
    <w:abstractNumId w:val="5"/>
  </w:num>
  <w:num w:numId="17">
    <w:abstractNumId w:val="25"/>
  </w:num>
  <w:num w:numId="18">
    <w:abstractNumId w:val="16"/>
  </w:num>
  <w:num w:numId="19">
    <w:abstractNumId w:val="23"/>
  </w:num>
  <w:num w:numId="20">
    <w:abstractNumId w:val="2"/>
  </w:num>
  <w:num w:numId="21">
    <w:abstractNumId w:val="21"/>
  </w:num>
  <w:num w:numId="22">
    <w:abstractNumId w:val="12"/>
  </w:num>
  <w:num w:numId="23">
    <w:abstractNumId w:val="9"/>
  </w:num>
  <w:num w:numId="24">
    <w:abstractNumId w:val="20"/>
  </w:num>
  <w:num w:numId="25">
    <w:abstractNumId w:val="11"/>
  </w:num>
  <w:num w:numId="26">
    <w:abstractNumId w:val="6"/>
  </w:num>
  <w:num w:numId="27">
    <w:abstractNumId w:val="8"/>
  </w:num>
  <w:num w:numId="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3"/>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0D2"/>
    <w:rsid w:val="000006E1"/>
    <w:rsid w:val="00002A37"/>
    <w:rsid w:val="00002FB7"/>
    <w:rsid w:val="00003578"/>
    <w:rsid w:val="00003FB3"/>
    <w:rsid w:val="0000564C"/>
    <w:rsid w:val="00006446"/>
    <w:rsid w:val="00006896"/>
    <w:rsid w:val="00007CDC"/>
    <w:rsid w:val="00011B28"/>
    <w:rsid w:val="00011ECE"/>
    <w:rsid w:val="00012390"/>
    <w:rsid w:val="00015D15"/>
    <w:rsid w:val="0002048B"/>
    <w:rsid w:val="000207F8"/>
    <w:rsid w:val="0002564D"/>
    <w:rsid w:val="00025ECA"/>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4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18DE"/>
    <w:rsid w:val="00362648"/>
    <w:rsid w:val="003629F4"/>
    <w:rsid w:val="003664A8"/>
    <w:rsid w:val="00370E47"/>
    <w:rsid w:val="003727C0"/>
    <w:rsid w:val="003740C2"/>
    <w:rsid w:val="003742AC"/>
    <w:rsid w:val="00377CE1"/>
    <w:rsid w:val="00382FE9"/>
    <w:rsid w:val="00385BF0"/>
    <w:rsid w:val="003861CE"/>
    <w:rsid w:val="00387EE5"/>
    <w:rsid w:val="00390BA0"/>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0F8"/>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4AE"/>
    <w:rsid w:val="00794961"/>
    <w:rsid w:val="00794FC4"/>
    <w:rsid w:val="00795927"/>
    <w:rsid w:val="00795C92"/>
    <w:rsid w:val="00796231"/>
    <w:rsid w:val="007967DE"/>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D7C64"/>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780"/>
    <w:rsid w:val="008565FC"/>
    <w:rsid w:val="00856911"/>
    <w:rsid w:val="00860248"/>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476"/>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3BD6"/>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24A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159"/>
    <w:rsid w:val="00EF18FE"/>
    <w:rsid w:val="00EF1922"/>
    <w:rsid w:val="00EF2CC3"/>
    <w:rsid w:val="00EF5787"/>
    <w:rsid w:val="00EF60D0"/>
    <w:rsid w:val="00EF6B02"/>
    <w:rsid w:val="00F02BCF"/>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36E4FD8A-E58E-4FF9-91B7-AB82E5DC70E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5.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21</TotalTime>
  <Pages>24</Pages>
  <Words>7470</Words>
  <Characters>42584</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9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Jerome Vogedes (Consultant)</cp:lastModifiedBy>
  <cp:revision>7</cp:revision>
  <cp:lastPrinted>2008-01-31T16:09:00Z</cp:lastPrinted>
  <dcterms:created xsi:type="dcterms:W3CDTF">2021-07-27T19:12:00Z</dcterms:created>
  <dcterms:modified xsi:type="dcterms:W3CDTF">2021-07-27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